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42"/>
  </p:notesMasterIdLst>
  <p:sldIdLst>
    <p:sldId id="636" r:id="rId2"/>
    <p:sldId id="258" r:id="rId3"/>
    <p:sldId id="259" r:id="rId4"/>
    <p:sldId id="637" r:id="rId5"/>
    <p:sldId id="496" r:id="rId6"/>
    <p:sldId id="498" r:id="rId7"/>
    <p:sldId id="484" r:id="rId8"/>
    <p:sldId id="486" r:id="rId9"/>
    <p:sldId id="487" r:id="rId10"/>
    <p:sldId id="488" r:id="rId11"/>
    <p:sldId id="489" r:id="rId12"/>
    <p:sldId id="490" r:id="rId13"/>
    <p:sldId id="491" r:id="rId14"/>
    <p:sldId id="492" r:id="rId15"/>
    <p:sldId id="493" r:id="rId16"/>
    <p:sldId id="494" r:id="rId17"/>
    <p:sldId id="638" r:id="rId18"/>
    <p:sldId id="449" r:id="rId19"/>
    <p:sldId id="450" r:id="rId20"/>
    <p:sldId id="451" r:id="rId21"/>
    <p:sldId id="452" r:id="rId22"/>
    <p:sldId id="453" r:id="rId23"/>
    <p:sldId id="442" r:id="rId24"/>
    <p:sldId id="443" r:id="rId25"/>
    <p:sldId id="446" r:id="rId26"/>
    <p:sldId id="639" r:id="rId27"/>
    <p:sldId id="497" r:id="rId28"/>
    <p:sldId id="499" r:id="rId29"/>
    <p:sldId id="500" r:id="rId30"/>
    <p:sldId id="501" r:id="rId31"/>
    <p:sldId id="502" r:id="rId32"/>
    <p:sldId id="503" r:id="rId33"/>
    <p:sldId id="504" r:id="rId34"/>
    <p:sldId id="508" r:id="rId35"/>
    <p:sldId id="509" r:id="rId36"/>
    <p:sldId id="510" r:id="rId37"/>
    <p:sldId id="511" r:id="rId38"/>
    <p:sldId id="512" r:id="rId39"/>
    <p:sldId id="513" r:id="rId40"/>
    <p:sldId id="640" r:id="rId41"/>
  </p:sldIdLst>
  <p:sldSz cx="9144000" cy="5715000" type="screen16x10"/>
  <p:notesSz cx="6858000" cy="9144000"/>
  <p:custDataLst>
    <p:tags r:id="rId4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60" autoAdjust="0"/>
    <p:restoredTop sz="94709"/>
  </p:normalViewPr>
  <p:slideViewPr>
    <p:cSldViewPr>
      <p:cViewPr varScale="1">
        <p:scale>
          <a:sx n="132" d="100"/>
          <a:sy n="132" d="100"/>
        </p:scale>
        <p:origin x="1248" y="160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38246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1056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2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45016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1469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E61D1-3074-DFCA-D757-2F3F0E14EF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DD0435E-DC4D-ED4E-BE98-D9E810ED08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54CB65-A680-1907-0566-91C7978C7B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15036-BEB3-B894-1346-B3D4C253D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C8A48D-C702-2A72-3053-E9EB98BC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701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4318C-4D75-FC4C-E27E-4FC71B6F6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06B51F-1FE1-CF17-011F-7E8126B7A7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DFBC72-14CC-808C-4F14-07175064B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1E01BC-D8D6-30E8-B0D9-9644AE5BD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8B92D-4425-2B1A-BB94-87D75D336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9972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68D7955-91D0-E846-5C75-44E2A25915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7A879D-2188-89B7-3849-66FB0699B9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860052-EDB8-4A53-C04B-DEC3AE592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F16749-51F2-74CF-50ED-7BF7BC0EF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EE16BA-0D19-024A-6C1B-84EC8E2A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20190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329123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357FA-7BD0-7651-C92B-7ECD67A3E5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3DD8C-B08C-353F-C081-6ABCFD5B2F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E44EEE-EAE7-B479-72CE-AA88A9BD4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8B9F23-BEA0-8489-3CCD-92A8A924C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B6CB74-BACB-225C-9DBA-6534F0DA4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8374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122D8-0EB3-8FF6-BB2D-7ED4D9069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72ED6-0AF2-1F87-EAE4-2C624950CE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B4650D-B096-639E-BF24-EA645DA27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17650E-A4B6-D1CB-62CA-30BC02858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5AB7E2-293F-C712-DEBC-2717050A6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8846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70E2D-301C-C76D-B18F-161ACED0E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9F0D8-3AB9-3410-03F8-71ACBB7171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101B23-326E-F57C-E66B-C52A9D8CB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CEDAF5-FDF4-92A7-D7A8-DCA710456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CB62E-B29B-C0E6-1AFC-82A556BB4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2822EC-E437-E895-D386-5FD6091D4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67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1A85C-45F8-2DC8-4B37-5C42414B8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A53B39-5E59-3AA7-AF8C-2F1213B21A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270D9-A70C-DCAA-3219-DC7AC52FB9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8F317D-CDE2-C258-3956-35166DBDF0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14F0B0-651E-82BF-E6B7-9A57D10E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90BB49-77A5-29B0-9BB0-82A587999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3FD76F-3024-C4F9-0395-B3C530AB7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7ADD75-CA6F-EEA4-5A06-A776F5395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291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59394-FCE8-9FF2-994C-8E27C0481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62D6BF-118D-78B1-8EAB-94004597E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B15C7B-324A-8E81-2736-1B9D9AC77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82ED90-B6CE-6433-E7FD-9675E069E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34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5F9CBD-B222-A625-A683-6127F4A88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5AA39E-48AA-7F72-979A-0A7F462B6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8BEF54-8BAB-CE99-8B62-C98B0A5F0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8964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0EBE3-5E20-8835-2767-1A98135A0E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989CD-29DB-B407-A835-C0327B0AB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B56F74-73DA-3B5B-8D98-DE0A362676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9B9A01-6D81-5F13-A7F5-7EDA17DD1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494D65-F8E8-6822-4F2B-0E75735B8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C3985D-E76B-789F-4951-644AB2F4A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16117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CB277-1CC5-78EF-BDCD-A8CB0F7BD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570FAE-2ADF-CA90-5A91-BEA77FFD504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87EF83-DA97-5F69-AEC3-AB8BDD3BCE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625A04-8E6B-C999-EE07-1608BF005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CEC07D-2EC8-2499-095A-0DB173B20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5D9743C-C509-FFA8-E270-E68475EB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479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75C0D31-C64E-E934-754F-58E72BFFA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699F54-50E3-EB5C-B81E-FED169425B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8538CD-F9FA-1F9D-D38B-CB9F45C55A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23/11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3965D-DD41-66F3-E066-27996684EA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62D66-9B87-ED3B-EBAB-EE548E0ECA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0281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securityheader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3" name="Picture 2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41FD218-597C-EFA6-4582-7B1EE21292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1AC8C83-AE57-EFF1-EE8A-EB5A9930F4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194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" y="946889"/>
            <a:ext cx="9144000" cy="4545122"/>
          </a:xfrm>
          <a:prstGeom prst="rect">
            <a:avLst/>
          </a:prstGeom>
          <a:ln w="12700">
            <a:miter lim="400000"/>
          </a:ln>
        </p:spPr>
      </p:pic>
      <p:sp>
        <p:nvSpPr>
          <p:cNvPr id="155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Overvie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="" xmlns:m="http://schemas.openxmlformats.org/officeDocument/2006/math" xmlns:a14="http://schemas.microsoft.com/office/drawing/2010/main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8494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" name="Screenshot 2019-03-08 at 12.49.47.png" descr="Screenshot 2019-03-08 at 12.49.47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44" y="517012"/>
            <a:ext cx="7049141" cy="4967339"/>
          </a:xfrm>
          <a:prstGeom prst="rect">
            <a:avLst/>
          </a:prstGeom>
          <a:ln w="12700">
            <a:miter lim="400000"/>
          </a:ln>
        </p:spPr>
      </p:pic>
      <p:sp>
        <p:nvSpPr>
          <p:cNvPr id="15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159" name="Screenshot 2019-03-08 at 12.48.32.png" descr="Screenshot 2019-03-08 at 12.48.32.png">
            <a:hlinkClick r:id="rId2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04271"/>
            <a:ext cx="8304672" cy="518008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="" xmlns:m="http://schemas.openxmlformats.org/officeDocument/2006/math" xmlns:a14="http://schemas.microsoft.com/office/drawing/2010/main">
      <p:transition spd="med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30D881E0-B668-D060-D442-AD1B5A36D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9133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305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08</TotalTime>
  <Words>144</Words>
  <Application>Microsoft Macintosh PowerPoint</Application>
  <PresentationFormat>On-screen Show (16:10)</PresentationFormat>
  <Paragraphs>11</Paragraphs>
  <Slides>4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5" baseType="lpstr">
      <vt:lpstr>Arial</vt:lpstr>
      <vt:lpstr>Calibri</vt:lpstr>
      <vt:lpstr>Calibri Light</vt:lpstr>
      <vt:lpstr>Office Theme</vt:lpstr>
      <vt:lpstr>Visio</vt:lpstr>
      <vt:lpstr>Tunnelling  Basics. TLS. VPNs.  Prof Bill Buchanan OBE https://asecuritysite.com/tunnelling 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0</cp:revision>
  <dcterms:created xsi:type="dcterms:W3CDTF">2012-09-04T19:54:08Z</dcterms:created>
  <dcterms:modified xsi:type="dcterms:W3CDTF">2022-11-24T06:30:33Z</dcterms:modified>
</cp:coreProperties>
</file>